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lledutableau"/>
        <w:tblW w:w="0" w:type="auto"/>
        <w:tblLook w:val="04A0"/>
      </w:tblPr>
      <w:tblGrid>
        <w:gridCol w:w="10912"/>
      </w:tblGrid>
      <w:tr w:rsidR="00310EA1" w:rsidTr="00310EA1">
        <w:tc>
          <w:tcPr>
            <w:tcW w:w="10912" w:type="dxa"/>
          </w:tcPr>
          <w:p w:rsidR="00310EA1" w:rsidRPr="00310EA1" w:rsidRDefault="00310EA1" w:rsidP="00310EA1">
            <w:pPr>
              <w:jc w:val="center"/>
              <w:rPr>
                <w:rFonts w:ascii="Arial" w:hAnsi="Arial" w:cs="Arial"/>
                <w:sz w:val="28"/>
                <w:vertAlign w:val="superscript"/>
              </w:rPr>
            </w:pPr>
            <w:r>
              <w:rPr>
                <w:rFonts w:ascii="Arial" w:hAnsi="Arial" w:cs="Arial"/>
                <w:sz w:val="28"/>
              </w:rPr>
              <w:t>RAPPELS ELECTRICITE 4</w:t>
            </w:r>
            <w:r>
              <w:rPr>
                <w:rFonts w:ascii="Arial" w:hAnsi="Arial" w:cs="Arial"/>
                <w:sz w:val="28"/>
                <w:vertAlign w:val="superscript"/>
              </w:rPr>
              <w:t>ème</w:t>
            </w:r>
          </w:p>
        </w:tc>
      </w:tr>
    </w:tbl>
    <w:p w:rsidR="00A65AF7" w:rsidRDefault="00A65AF7"/>
    <w:p w:rsidR="00310EA1" w:rsidRPr="00310EA1" w:rsidRDefault="00310EA1" w:rsidP="00310EA1">
      <w:pPr>
        <w:pStyle w:val="Paragraphedeliste"/>
        <w:numPr>
          <w:ilvl w:val="0"/>
          <w:numId w:val="1"/>
        </w:numPr>
      </w:pPr>
      <w:r w:rsidRPr="00310EA1">
        <w:rPr>
          <w:rFonts w:ascii="Arial" w:hAnsi="Arial" w:cs="Arial"/>
          <w:sz w:val="24"/>
          <w:u w:val="single"/>
        </w:rPr>
        <w:t>Mesure d’une</w:t>
      </w:r>
      <w:r>
        <w:rPr>
          <w:rFonts w:ascii="Arial" w:hAnsi="Arial" w:cs="Arial"/>
          <w:b/>
          <w:sz w:val="24"/>
          <w:u w:val="single"/>
        </w:rPr>
        <w:t xml:space="preserve"> tension électrique </w:t>
      </w:r>
      <w:r>
        <w:rPr>
          <w:rFonts w:ascii="Arial" w:hAnsi="Arial" w:cs="Arial"/>
          <w:sz w:val="24"/>
          <w:u w:val="single"/>
        </w:rPr>
        <w:t>avec un multimètre :</w:t>
      </w:r>
    </w:p>
    <w:p w:rsidR="00310EA1" w:rsidRPr="00310EA1" w:rsidRDefault="00310EA1" w:rsidP="00310EA1">
      <w:pPr>
        <w:pStyle w:val="Paragraphedeliste"/>
      </w:pPr>
      <w:r>
        <w:rPr>
          <w:noProof/>
          <w:lang w:eastAsia="fr-FR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87960</wp:posOffset>
            </wp:positionH>
            <wp:positionV relativeFrom="paragraph">
              <wp:posOffset>195580</wp:posOffset>
            </wp:positionV>
            <wp:extent cx="2621915" cy="1750060"/>
            <wp:effectExtent l="19050" t="19050" r="26035" b="21590"/>
            <wp:wrapNone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915" cy="1750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10EA1" w:rsidRDefault="00310EA1" w:rsidP="00310EA1">
      <w:pPr>
        <w:tabs>
          <w:tab w:val="left" w:pos="530"/>
          <w:tab w:val="left" w:pos="3974"/>
        </w:tabs>
      </w:pPr>
      <w:r>
        <w:tab/>
      </w:r>
      <w:r>
        <w:tab/>
        <w:t>Comment s’appelle l’appareil de mesure de la tension électrique ?</w:t>
      </w:r>
    </w:p>
    <w:p w:rsidR="00310EA1" w:rsidRDefault="00310EA1" w:rsidP="00310EA1">
      <w:pPr>
        <w:tabs>
          <w:tab w:val="left" w:pos="3974"/>
        </w:tabs>
      </w:pPr>
      <w:r>
        <w:t xml:space="preserve">                                                                                ......................................................  .</w:t>
      </w:r>
    </w:p>
    <w:p w:rsidR="00310EA1" w:rsidRDefault="00310EA1" w:rsidP="00310EA1">
      <w:pPr>
        <w:tabs>
          <w:tab w:val="left" w:pos="3974"/>
        </w:tabs>
      </w:pPr>
      <w:r>
        <w:tab/>
        <w:t>Comment se branche t-il dans un circuit électrique ?</w:t>
      </w:r>
    </w:p>
    <w:p w:rsidR="00310EA1" w:rsidRDefault="00310EA1" w:rsidP="00310EA1">
      <w:pPr>
        <w:tabs>
          <w:tab w:val="left" w:pos="2546"/>
          <w:tab w:val="left" w:pos="3974"/>
        </w:tabs>
      </w:pPr>
      <w:r>
        <w:tab/>
      </w:r>
      <w:r>
        <w:tab/>
        <w:t>.......................................  .</w:t>
      </w:r>
    </w:p>
    <w:p w:rsidR="00310EA1" w:rsidRPr="00DC1A98" w:rsidRDefault="00310EA1" w:rsidP="00310EA1">
      <w:pPr>
        <w:tabs>
          <w:tab w:val="left" w:pos="3974"/>
        </w:tabs>
        <w:spacing w:after="0" w:line="240" w:lineRule="auto"/>
      </w:pPr>
      <w:r>
        <w:tab/>
      </w:r>
      <w:r w:rsidRPr="00DC1A98">
        <w:t>Quelle est l’unité de la tension électrique ?</w:t>
      </w:r>
    </w:p>
    <w:p w:rsidR="00310EA1" w:rsidRDefault="00310EA1" w:rsidP="00310EA1">
      <w:pPr>
        <w:tabs>
          <w:tab w:val="left" w:pos="3974"/>
        </w:tabs>
        <w:spacing w:after="0" w:line="240" w:lineRule="auto"/>
      </w:pPr>
      <w:r w:rsidRPr="00DC1A98">
        <w:tab/>
        <w:t>.....................................................................   .</w:t>
      </w:r>
      <w:r>
        <w:tab/>
      </w:r>
    </w:p>
    <w:tbl>
      <w:tblPr>
        <w:tblpPr w:leftFromText="141" w:rightFromText="141" w:vertAnchor="text" w:horzAnchor="page" w:tblpX="4492" w:tblpY="21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4181"/>
      </w:tblGrid>
      <w:tr w:rsidR="00310EA1" w:rsidTr="00310EA1">
        <w:trPr>
          <w:trHeight w:val="2409"/>
        </w:trPr>
        <w:tc>
          <w:tcPr>
            <w:tcW w:w="4181" w:type="dxa"/>
          </w:tcPr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</w:tc>
      </w:tr>
    </w:tbl>
    <w:p w:rsidR="00310EA1" w:rsidRDefault="00310EA1" w:rsidP="00310EA1">
      <w:pPr>
        <w:tabs>
          <w:tab w:val="left" w:pos="3974"/>
        </w:tabs>
      </w:pPr>
      <w:r>
        <w:tab/>
      </w:r>
    </w:p>
    <w:p w:rsidR="00310EA1" w:rsidRDefault="00310EA1" w:rsidP="00310EA1">
      <w:pPr>
        <w:tabs>
          <w:tab w:val="left" w:pos="3974"/>
        </w:tabs>
        <w:spacing w:after="0"/>
      </w:pPr>
      <w:r>
        <w:t xml:space="preserve">Faire le schéma  du circuit électrique </w:t>
      </w:r>
    </w:p>
    <w:p w:rsidR="00310EA1" w:rsidRDefault="00310EA1" w:rsidP="00310EA1">
      <w:pPr>
        <w:tabs>
          <w:tab w:val="left" w:pos="3974"/>
        </w:tabs>
        <w:spacing w:after="0"/>
      </w:pPr>
      <w:r>
        <w:t>photographié dans le cadre :</w:t>
      </w: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Pr="00310EA1" w:rsidRDefault="00310EA1" w:rsidP="00310EA1">
      <w:pPr>
        <w:pStyle w:val="Paragraphedeliste"/>
        <w:numPr>
          <w:ilvl w:val="0"/>
          <w:numId w:val="1"/>
        </w:numPr>
      </w:pPr>
      <w:r w:rsidRPr="00310EA1">
        <w:rPr>
          <w:rFonts w:ascii="Arial" w:hAnsi="Arial" w:cs="Arial"/>
          <w:sz w:val="24"/>
          <w:u w:val="single"/>
        </w:rPr>
        <w:t>Mesure d’une</w:t>
      </w:r>
      <w:r>
        <w:rPr>
          <w:rFonts w:ascii="Arial" w:hAnsi="Arial" w:cs="Arial"/>
          <w:sz w:val="24"/>
          <w:u w:val="single"/>
        </w:rPr>
        <w:t xml:space="preserve"> </w:t>
      </w:r>
      <w:r>
        <w:rPr>
          <w:rFonts w:ascii="Arial" w:hAnsi="Arial" w:cs="Arial"/>
          <w:b/>
          <w:sz w:val="24"/>
          <w:u w:val="single"/>
        </w:rPr>
        <w:t xml:space="preserve">intensité électrique </w:t>
      </w:r>
      <w:r>
        <w:rPr>
          <w:rFonts w:ascii="Arial" w:hAnsi="Arial" w:cs="Arial"/>
          <w:sz w:val="24"/>
          <w:u w:val="single"/>
        </w:rPr>
        <w:t>avec un multimètre :</w:t>
      </w:r>
    </w:p>
    <w:p w:rsidR="00310EA1" w:rsidRDefault="00DC1A98" w:rsidP="00310EA1">
      <w:r>
        <w:rPr>
          <w:noProof/>
          <w:lang w:eastAsia="fr-FR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page">
              <wp:posOffset>327025</wp:posOffset>
            </wp:positionH>
            <wp:positionV relativeFrom="page">
              <wp:posOffset>5410200</wp:posOffset>
            </wp:positionV>
            <wp:extent cx="2922905" cy="2220595"/>
            <wp:effectExtent l="19050" t="19050" r="10795" b="27305"/>
            <wp:wrapNone/>
            <wp:docPr id="4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2905" cy="22205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10EA1">
        <w:tab/>
      </w:r>
      <w:r w:rsidR="00310EA1">
        <w:tab/>
      </w:r>
      <w:r w:rsidR="00310EA1">
        <w:tab/>
      </w:r>
      <w:r w:rsidR="00310EA1">
        <w:tab/>
      </w:r>
      <w:r>
        <w:tab/>
      </w:r>
      <w:r>
        <w:tab/>
        <w:t xml:space="preserve">        Comment s’appelle l’appareil de mesure de l’intensité électrique ?</w:t>
      </w:r>
    </w:p>
    <w:p w:rsidR="00DC1A98" w:rsidRDefault="00DC1A98" w:rsidP="00310EA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.............................................................          .</w:t>
      </w:r>
    </w:p>
    <w:p w:rsidR="00DC1A98" w:rsidRDefault="00DC1A98" w:rsidP="00310EA1">
      <w:pPr>
        <w:tabs>
          <w:tab w:val="left" w:pos="3974"/>
        </w:tabs>
      </w:pPr>
      <w:r>
        <w:tab/>
      </w:r>
      <w:r>
        <w:tab/>
        <w:t xml:space="preserve">         Comment se branche t-il dans un circuit électrique ?</w:t>
      </w:r>
    </w:p>
    <w:p w:rsidR="00DC1A98" w:rsidRDefault="00DC1A98" w:rsidP="00310EA1">
      <w:pPr>
        <w:tabs>
          <w:tab w:val="left" w:pos="3974"/>
        </w:tabs>
      </w:pPr>
      <w:r>
        <w:tab/>
      </w:r>
      <w:r>
        <w:tab/>
      </w:r>
      <w:r>
        <w:tab/>
        <w:t>............................................  .</w:t>
      </w:r>
    </w:p>
    <w:p w:rsidR="00310EA1" w:rsidRDefault="00DC1A98" w:rsidP="00310EA1">
      <w:pPr>
        <w:tabs>
          <w:tab w:val="left" w:pos="3974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 w:rsidRPr="00DC1A98">
        <w:t>Quelle est l’unité de l</w:t>
      </w:r>
      <w:r>
        <w:t>’in</w:t>
      </w:r>
      <w:r w:rsidRPr="00DC1A98">
        <w:t>tensi</w:t>
      </w:r>
      <w:r>
        <w:t>té</w:t>
      </w:r>
      <w:r w:rsidRPr="00DC1A98">
        <w:t xml:space="preserve"> électrique ?</w:t>
      </w:r>
    </w:p>
    <w:p w:rsidR="00DC1A98" w:rsidRDefault="00DC1A98" w:rsidP="00310EA1">
      <w:pPr>
        <w:tabs>
          <w:tab w:val="left" w:pos="3974"/>
        </w:tabs>
      </w:pPr>
      <w:r>
        <w:tab/>
      </w:r>
      <w:r>
        <w:tab/>
        <w:t xml:space="preserve">             ..................................... ................     .</w:t>
      </w:r>
    </w:p>
    <w:tbl>
      <w:tblPr>
        <w:tblpPr w:leftFromText="141" w:rightFromText="141" w:vertAnchor="text" w:horzAnchor="page" w:tblpX="5484" w:tblpY="5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4635"/>
      </w:tblGrid>
      <w:tr w:rsidR="00DC1A98" w:rsidTr="00DC1A98">
        <w:trPr>
          <w:trHeight w:val="2902"/>
        </w:trPr>
        <w:tc>
          <w:tcPr>
            <w:tcW w:w="4635" w:type="dxa"/>
          </w:tcPr>
          <w:p w:rsidR="00DC1A98" w:rsidRDefault="00DC1A98" w:rsidP="00DC1A98">
            <w:pPr>
              <w:tabs>
                <w:tab w:val="left" w:pos="1233"/>
              </w:tabs>
            </w:pPr>
          </w:p>
        </w:tc>
      </w:tr>
    </w:tbl>
    <w:p w:rsidR="00DC1A98" w:rsidRDefault="00DC1A98" w:rsidP="00310EA1">
      <w:pPr>
        <w:tabs>
          <w:tab w:val="left" w:pos="3974"/>
        </w:tabs>
      </w:pPr>
    </w:p>
    <w:p w:rsidR="00DC1A98" w:rsidRDefault="00DC1A98" w:rsidP="00DC1A98">
      <w:pPr>
        <w:tabs>
          <w:tab w:val="left" w:pos="3974"/>
        </w:tabs>
        <w:spacing w:after="0"/>
      </w:pPr>
    </w:p>
    <w:p w:rsidR="00DC1A98" w:rsidRDefault="00DC1A98" w:rsidP="00DC1A98">
      <w:pPr>
        <w:tabs>
          <w:tab w:val="left" w:pos="3974"/>
        </w:tabs>
        <w:spacing w:after="0"/>
      </w:pPr>
    </w:p>
    <w:p w:rsidR="00DC1A98" w:rsidRDefault="00DC1A98" w:rsidP="00DC1A98">
      <w:pPr>
        <w:tabs>
          <w:tab w:val="left" w:pos="3974"/>
        </w:tabs>
        <w:spacing w:after="0"/>
      </w:pPr>
      <w:r>
        <w:t xml:space="preserve">Faire le schéma  du circuit électrique </w:t>
      </w:r>
    </w:p>
    <w:p w:rsidR="00DC1A98" w:rsidRDefault="00DC1A98" w:rsidP="00DC1A98">
      <w:pPr>
        <w:tabs>
          <w:tab w:val="left" w:pos="3974"/>
        </w:tabs>
        <w:spacing w:after="0"/>
      </w:pPr>
      <w:r>
        <w:t>photographié dans le cadre :</w:t>
      </w: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310EA1" w:rsidRPr="00DC1A98" w:rsidRDefault="002F592F" w:rsidP="00DC1A98">
      <w:pPr>
        <w:pStyle w:val="Paragraphedeliste"/>
        <w:numPr>
          <w:ilvl w:val="0"/>
          <w:numId w:val="1"/>
        </w:numPr>
        <w:tabs>
          <w:tab w:val="left" w:pos="3974"/>
        </w:tabs>
        <w:rPr>
          <w:sz w:val="20"/>
        </w:rPr>
      </w:pPr>
      <w:r>
        <w:rPr>
          <w:noProof/>
          <w:sz w:val="20"/>
          <w:lang w:eastAsia="fr-FR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90.3pt;margin-top:12.35pt;width:217.25pt;height:198.2pt;z-index:-251653120;mso-position-horizontal-relative:text;mso-position-vertical-relative:text">
            <v:imagedata r:id="rId7" o:title=""/>
          </v:shape>
          <o:OLEObject Type="Embed" ProgID="Visio.Drawing.11" ShapeID="_x0000_s1027" DrawAspect="Content" ObjectID="_1420798729" r:id="rId8"/>
        </w:pict>
      </w:r>
      <w:r w:rsidR="00DC1A98" w:rsidRPr="00DC1A98">
        <w:rPr>
          <w:rFonts w:ascii="Arial" w:hAnsi="Arial" w:cs="Arial"/>
          <w:b/>
          <w:sz w:val="24"/>
          <w:u w:val="single"/>
        </w:rPr>
        <w:t xml:space="preserve">Tension et </w:t>
      </w:r>
      <w:r w:rsidR="00DC1A98">
        <w:rPr>
          <w:rFonts w:ascii="Arial" w:hAnsi="Arial" w:cs="Arial"/>
          <w:b/>
          <w:sz w:val="24"/>
          <w:u w:val="single"/>
        </w:rPr>
        <w:t>intensité dans un circuit électrique :</w:t>
      </w:r>
    </w:p>
    <w:p w:rsidR="00DC1A98" w:rsidRDefault="002F592F" w:rsidP="00DC1A98">
      <w:pPr>
        <w:tabs>
          <w:tab w:val="left" w:pos="3974"/>
        </w:tabs>
        <w:rPr>
          <w:sz w:val="20"/>
        </w:rPr>
      </w:pPr>
      <w:r>
        <w:rPr>
          <w:noProof/>
          <w:sz w:val="20"/>
          <w:lang w:eastAsia="fr-FR"/>
        </w:rPr>
        <w:pict>
          <v:shape id="_x0000_s1026" type="#_x0000_t75" style="position:absolute;margin-left:39.6pt;margin-top:2.05pt;width:209.95pt;height:171.15pt;z-index:-251654144;mso-position-horizontal-relative:text;mso-position-vertical-relative:text">
            <v:imagedata r:id="rId9" o:title=""/>
          </v:shape>
          <o:OLEObject Type="Embed" ProgID="Visio.Drawing.11" ShapeID="_x0000_s1026" DrawAspect="Content" ObjectID="_1420798730" r:id="rId10"/>
        </w:pict>
      </w: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Default="00DC1A98" w:rsidP="00DC1A98">
      <w:pPr>
        <w:rPr>
          <w:sz w:val="20"/>
        </w:rPr>
      </w:pPr>
    </w:p>
    <w:p w:rsidR="00DC1A98" w:rsidRDefault="00DC1A98" w:rsidP="00DC1A98">
      <w:pPr>
        <w:tabs>
          <w:tab w:val="left" w:pos="1302"/>
        </w:tabs>
        <w:rPr>
          <w:b/>
          <w:sz w:val="20"/>
        </w:rPr>
      </w:pPr>
      <w:r>
        <w:rPr>
          <w:sz w:val="20"/>
        </w:rPr>
        <w:tab/>
      </w:r>
      <w:r>
        <w:rPr>
          <w:b/>
          <w:sz w:val="20"/>
        </w:rPr>
        <w:t>Circuit en ...............................                                                          Circuit en ........................................</w:t>
      </w:r>
    </w:p>
    <w:p w:rsidR="00DC1A98" w:rsidRDefault="00DC1A98" w:rsidP="00DC1A98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Il existe deux lois 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Il existe deux lois :</w:t>
      </w:r>
    </w:p>
    <w:p w:rsidR="0093467D" w:rsidRPr="0093467D" w:rsidRDefault="0093467D" w:rsidP="0093467D">
      <w:pPr>
        <w:pStyle w:val="Paragraphedeliste"/>
        <w:numPr>
          <w:ilvl w:val="0"/>
          <w:numId w:val="3"/>
        </w:num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>loi d’additivité des tensions</w:t>
      </w:r>
      <w:r>
        <w:rPr>
          <w:b/>
          <w:sz w:val="20"/>
        </w:rPr>
        <w:tab/>
        <w:t xml:space="preserve">                                    - loi d’additivité des intensités ou </w:t>
      </w:r>
      <w:r>
        <w:rPr>
          <w:sz w:val="20"/>
        </w:rPr>
        <w:t>loi des nœuds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                        U =                                                                                       I =          </w:t>
      </w:r>
    </w:p>
    <w:p w:rsidR="00DC1A98" w:rsidRDefault="0093467D" w:rsidP="0093467D">
      <w:pPr>
        <w:pStyle w:val="Paragraphedeliste"/>
        <w:numPr>
          <w:ilvl w:val="0"/>
          <w:numId w:val="3"/>
        </w:num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loi d’unicité ou </w:t>
      </w:r>
      <w:r>
        <w:rPr>
          <w:sz w:val="20"/>
        </w:rPr>
        <w:t xml:space="preserve">d’égalité </w:t>
      </w:r>
      <w:r>
        <w:rPr>
          <w:b/>
          <w:sz w:val="20"/>
        </w:rPr>
        <w:t xml:space="preserve">de l’intensité                      - loi d’unicité ou </w:t>
      </w:r>
      <w:r>
        <w:rPr>
          <w:sz w:val="20"/>
        </w:rPr>
        <w:t xml:space="preserve">d’égalité </w:t>
      </w:r>
      <w:r>
        <w:rPr>
          <w:b/>
          <w:sz w:val="20"/>
        </w:rPr>
        <w:t>de la tension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 xml:space="preserve">        I = 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    U=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</w:p>
    <w:p w:rsidR="0093467D" w:rsidRPr="0093467D" w:rsidRDefault="0093467D" w:rsidP="0093467D">
      <w:pPr>
        <w:pStyle w:val="Paragraphedeliste"/>
        <w:numPr>
          <w:ilvl w:val="0"/>
          <w:numId w:val="1"/>
        </w:numPr>
        <w:tabs>
          <w:tab w:val="left" w:pos="1302"/>
        </w:tabs>
        <w:rPr>
          <w:b/>
          <w:sz w:val="20"/>
        </w:rPr>
      </w:pPr>
      <w:r>
        <w:rPr>
          <w:rFonts w:ascii="Arial" w:hAnsi="Arial" w:cs="Arial"/>
          <w:b/>
          <w:sz w:val="24"/>
          <w:u w:val="single"/>
        </w:rPr>
        <w:t>Résistance et loi D’Ohm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noProof/>
          <w:sz w:val="20"/>
          <w:lang w:eastAsia="fr-FR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668502</wp:posOffset>
            </wp:positionH>
            <wp:positionV relativeFrom="paragraph">
              <wp:posOffset>261442</wp:posOffset>
            </wp:positionV>
            <wp:extent cx="3923843" cy="694944"/>
            <wp:effectExtent l="19050" t="0" r="457" b="0"/>
            <wp:wrapNone/>
            <wp:docPr id="5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843" cy="69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sz w:val="20"/>
        </w:rPr>
        <w:tab/>
        <w:t>Un conducteur est caractérisé par sa « résistance » électrique R</w:t>
      </w:r>
    </w:p>
    <w:p w:rsidR="0093467D" w:rsidRPr="0093467D" w:rsidRDefault="0093467D" w:rsidP="0093467D">
      <w:pPr>
        <w:tabs>
          <w:tab w:val="left" w:pos="1302"/>
        </w:tabs>
        <w:rPr>
          <w:b/>
          <w:sz w:val="20"/>
        </w:rPr>
      </w:pP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     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  <w:t xml:space="preserve"> Elle se mesure en .......................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  <w:r>
        <w:rPr>
          <w:b/>
          <w:sz w:val="20"/>
        </w:rPr>
        <w:t xml:space="preserve">                </w:t>
      </w:r>
      <w:r>
        <w:rPr>
          <w:b/>
        </w:rPr>
        <w:t xml:space="preserve">Un dipôle de résistance R est dit </w:t>
      </w:r>
      <w:r>
        <w:rPr>
          <w:b/>
          <w:u w:val="single"/>
        </w:rPr>
        <w:t>conducteur ohmique</w:t>
      </w:r>
      <w:r>
        <w:rPr>
          <w:b/>
        </w:rPr>
        <w:t xml:space="preserve"> si la relation entre  l’intensité </w:t>
      </w:r>
      <w:r w:rsidRPr="0059343C">
        <w:rPr>
          <w:b/>
          <w:sz w:val="32"/>
        </w:rPr>
        <w:t>I</w:t>
      </w:r>
      <w:r>
        <w:rPr>
          <w:b/>
        </w:rPr>
        <w:t xml:space="preserve"> du courant qui le       </w:t>
      </w:r>
    </w:p>
    <w:tbl>
      <w:tblPr>
        <w:tblpPr w:leftFromText="141" w:rightFromText="141" w:vertAnchor="text" w:horzAnchor="page" w:tblpX="5530" w:tblpY="201"/>
        <w:tblW w:w="3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614"/>
      </w:tblGrid>
      <w:tr w:rsidR="0059343C" w:rsidTr="0059343C">
        <w:trPr>
          <w:trHeight w:val="1262"/>
        </w:trPr>
        <w:tc>
          <w:tcPr>
            <w:tcW w:w="3345" w:type="dxa"/>
            <w:vAlign w:val="center"/>
          </w:tcPr>
          <w:p w:rsidR="0059343C" w:rsidRDefault="0059343C" w:rsidP="0059343C">
            <w:pPr>
              <w:tabs>
                <w:tab w:val="left" w:pos="1233"/>
              </w:tabs>
              <w:ind w:left="81"/>
            </w:pPr>
          </w:p>
          <w:p w:rsidR="0059343C" w:rsidRDefault="0059343C" w:rsidP="0059343C">
            <w:pPr>
              <w:tabs>
                <w:tab w:val="left" w:pos="1233"/>
              </w:tabs>
              <w:ind w:left="81"/>
            </w:pPr>
          </w:p>
          <w:p w:rsidR="0059343C" w:rsidRDefault="0059343C" w:rsidP="0059343C">
            <w:pPr>
              <w:tabs>
                <w:tab w:val="left" w:pos="1233"/>
              </w:tabs>
              <w:ind w:left="81"/>
            </w:pPr>
          </w:p>
        </w:tc>
      </w:tr>
    </w:tbl>
    <w:p w:rsidR="0059343C" w:rsidRDefault="0059343C" w:rsidP="0059343C">
      <w:pPr>
        <w:tabs>
          <w:tab w:val="left" w:pos="1302"/>
        </w:tabs>
        <w:spacing w:after="0"/>
        <w:rPr>
          <w:b/>
        </w:rPr>
      </w:pPr>
      <w:r>
        <w:rPr>
          <w:b/>
        </w:rPr>
        <w:t xml:space="preserve">              </w:t>
      </w:r>
      <w:proofErr w:type="gramStart"/>
      <w:r>
        <w:rPr>
          <w:b/>
        </w:rPr>
        <w:t>traverse</w:t>
      </w:r>
      <w:proofErr w:type="gramEnd"/>
      <w:r>
        <w:rPr>
          <w:b/>
        </w:rPr>
        <w:t xml:space="preserve"> et la tension U à ses bornes est :</w:t>
      </w:r>
    </w:p>
    <w:p w:rsidR="0059343C" w:rsidRPr="0059343C" w:rsidRDefault="00386B5D" w:rsidP="0059343C">
      <w:pPr>
        <w:tabs>
          <w:tab w:val="left" w:pos="1302"/>
        </w:tabs>
        <w:spacing w:after="0"/>
        <w:rPr>
          <w:b/>
        </w:rPr>
      </w:pPr>
      <w:r>
        <w:rPr>
          <w:b/>
          <w:noProof/>
          <w:lang w:eastAsia="fr-FR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-63500</wp:posOffset>
            </wp:positionH>
            <wp:positionV relativeFrom="paragraph">
              <wp:posOffset>91440</wp:posOffset>
            </wp:positionV>
            <wp:extent cx="2365375" cy="2552700"/>
            <wp:effectExtent l="19050" t="0" r="0" b="0"/>
            <wp:wrapNone/>
            <wp:docPr id="1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375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9343C">
        <w:rPr>
          <w:b/>
        </w:rPr>
        <w:t xml:space="preserve">                                 </w:t>
      </w: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E6698D" w:rsidRDefault="00E6698D" w:rsidP="0059343C">
      <w:pPr>
        <w:tabs>
          <w:tab w:val="left" w:pos="1302"/>
        </w:tabs>
        <w:spacing w:after="0"/>
        <w:rPr>
          <w:b/>
        </w:rPr>
      </w:pPr>
    </w:p>
    <w:p w:rsid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</w:rPr>
        <w:t xml:space="preserve">                                                                                    </w:t>
      </w:r>
      <w:r w:rsidRPr="00E6698D">
        <w:rPr>
          <w:b/>
          <w:sz w:val="24"/>
        </w:rPr>
        <w:t>L</w:t>
      </w:r>
      <w:r>
        <w:rPr>
          <w:b/>
          <w:sz w:val="24"/>
        </w:rPr>
        <w:t>e graphe représentant les variations de la tension U</w:t>
      </w:r>
    </w:p>
    <w:p w:rsid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</w:t>
      </w:r>
      <w:proofErr w:type="gramStart"/>
      <w:r>
        <w:rPr>
          <w:b/>
          <w:sz w:val="24"/>
        </w:rPr>
        <w:t>en</w:t>
      </w:r>
      <w:proofErr w:type="gramEnd"/>
      <w:r>
        <w:rPr>
          <w:b/>
          <w:sz w:val="24"/>
        </w:rPr>
        <w:t xml:space="preserve"> fonction de l’intensité I est :</w:t>
      </w:r>
    </w:p>
    <w:p w:rsid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>...............................................................................</w:t>
      </w:r>
    </w:p>
    <w:p w:rsidR="00E6698D" w:rsidRP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>...............................................................................</w:t>
      </w:r>
    </w:p>
    <w:sectPr w:rsidR="00E6698D" w:rsidRPr="00E6698D" w:rsidSect="00310EA1">
      <w:pgSz w:w="11906" w:h="16838"/>
      <w:pgMar w:top="39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141262"/>
    <w:multiLevelType w:val="hybridMultilevel"/>
    <w:tmpl w:val="727ED972"/>
    <w:lvl w:ilvl="0" w:tplc="040C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>
    <w:nsid w:val="282F46F7"/>
    <w:multiLevelType w:val="hybridMultilevel"/>
    <w:tmpl w:val="9BA2228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41007BA"/>
    <w:multiLevelType w:val="hybridMultilevel"/>
    <w:tmpl w:val="D54684B2"/>
    <w:lvl w:ilvl="0" w:tplc="040C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compat/>
  <w:rsids>
    <w:rsidRoot w:val="00310EA1"/>
    <w:rsid w:val="002F592F"/>
    <w:rsid w:val="00310EA1"/>
    <w:rsid w:val="00386B5D"/>
    <w:rsid w:val="0048323C"/>
    <w:rsid w:val="00503D31"/>
    <w:rsid w:val="0059343C"/>
    <w:rsid w:val="0065482C"/>
    <w:rsid w:val="0087270D"/>
    <w:rsid w:val="0093467D"/>
    <w:rsid w:val="009D34B1"/>
    <w:rsid w:val="00A65AF7"/>
    <w:rsid w:val="00BA6B5E"/>
    <w:rsid w:val="00DC1A98"/>
    <w:rsid w:val="00E669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5AF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310EA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310EA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406</Words>
  <Characters>2236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bi</dc:creator>
  <cp:lastModifiedBy>Larbi</cp:lastModifiedBy>
  <cp:revision>2</cp:revision>
  <dcterms:created xsi:type="dcterms:W3CDTF">2012-02-15T21:18:00Z</dcterms:created>
  <dcterms:modified xsi:type="dcterms:W3CDTF">2013-01-27T12:32:00Z</dcterms:modified>
</cp:coreProperties>
</file>